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12CFD3" w14:textId="77777777" w:rsidR="00025A8B" w:rsidRPr="005911CE" w:rsidRDefault="00025A8B" w:rsidP="006A3D47">
      <w:pPr>
        <w:autoSpaceDE w:val="0"/>
        <w:autoSpaceDN w:val="0"/>
        <w:adjustRightInd w:val="0"/>
        <w:rPr>
          <w:rFonts w:ascii="Arial" w:hAnsi="Arial" w:cs="Arial"/>
          <w:color w:val="000000"/>
          <w:sz w:val="22"/>
          <w:szCs w:val="22"/>
        </w:rPr>
      </w:pPr>
      <w:r w:rsidRPr="005911CE">
        <w:rPr>
          <w:rFonts w:ascii="Arial" w:hAnsi="Arial" w:cs="Arial"/>
          <w:color w:val="000000"/>
          <w:sz w:val="22"/>
          <w:szCs w:val="22"/>
        </w:rPr>
        <w:t>Paul Garibay</w:t>
      </w:r>
    </w:p>
    <w:p w14:paraId="3012CFD4" w14:textId="77777777" w:rsidR="00025A8B" w:rsidRPr="005911CE" w:rsidRDefault="00025A8B" w:rsidP="006A3D47">
      <w:pPr>
        <w:autoSpaceDE w:val="0"/>
        <w:autoSpaceDN w:val="0"/>
        <w:adjustRightInd w:val="0"/>
        <w:rPr>
          <w:rFonts w:ascii="Arial" w:hAnsi="Arial" w:cs="Arial"/>
          <w:color w:val="000000"/>
          <w:sz w:val="22"/>
          <w:szCs w:val="22"/>
        </w:rPr>
      </w:pPr>
      <w:r w:rsidRPr="005911CE">
        <w:rPr>
          <w:rFonts w:ascii="Arial" w:hAnsi="Arial" w:cs="Arial"/>
          <w:color w:val="000000"/>
          <w:sz w:val="22"/>
          <w:szCs w:val="22"/>
        </w:rPr>
        <w:t>CSC 566</w:t>
      </w:r>
    </w:p>
    <w:p w14:paraId="3012CFD5" w14:textId="77777777" w:rsidR="00025A8B" w:rsidRPr="005911CE" w:rsidRDefault="00025A8B" w:rsidP="006A3D47">
      <w:pPr>
        <w:autoSpaceDE w:val="0"/>
        <w:autoSpaceDN w:val="0"/>
        <w:adjustRightInd w:val="0"/>
        <w:rPr>
          <w:rFonts w:ascii="Arial" w:hAnsi="Arial" w:cs="Arial"/>
          <w:color w:val="000000"/>
          <w:sz w:val="22"/>
          <w:szCs w:val="22"/>
        </w:rPr>
      </w:pPr>
      <w:r w:rsidRPr="005911CE">
        <w:rPr>
          <w:rFonts w:ascii="Arial" w:hAnsi="Arial" w:cs="Arial"/>
          <w:color w:val="000000"/>
          <w:sz w:val="22"/>
          <w:szCs w:val="22"/>
        </w:rPr>
        <w:t>Project 2</w:t>
      </w:r>
    </w:p>
    <w:p w14:paraId="3012CFD6" w14:textId="77777777" w:rsidR="00025A8B" w:rsidRPr="005911CE" w:rsidRDefault="00025A8B" w:rsidP="006A3D47">
      <w:pPr>
        <w:autoSpaceDE w:val="0"/>
        <w:autoSpaceDN w:val="0"/>
        <w:adjustRightInd w:val="0"/>
        <w:rPr>
          <w:rFonts w:ascii="Arial" w:hAnsi="Arial" w:cs="Arial"/>
          <w:color w:val="000000"/>
          <w:sz w:val="22"/>
          <w:szCs w:val="22"/>
        </w:rPr>
      </w:pPr>
    </w:p>
    <w:p w14:paraId="3012CFD7" w14:textId="77777777" w:rsidR="00025A8B" w:rsidRPr="005911CE" w:rsidRDefault="00025A8B" w:rsidP="00025A8B">
      <w:pPr>
        <w:autoSpaceDE w:val="0"/>
        <w:autoSpaceDN w:val="0"/>
        <w:adjustRightInd w:val="0"/>
        <w:jc w:val="center"/>
        <w:rPr>
          <w:rFonts w:ascii="Arial" w:hAnsi="Arial" w:cs="Arial"/>
          <w:b/>
          <w:color w:val="000000"/>
          <w:sz w:val="22"/>
          <w:szCs w:val="22"/>
        </w:rPr>
      </w:pPr>
      <w:r w:rsidRPr="005911CE">
        <w:rPr>
          <w:rFonts w:ascii="Arial" w:hAnsi="Arial" w:cs="Arial"/>
          <w:b/>
          <w:color w:val="000000"/>
          <w:sz w:val="22"/>
          <w:szCs w:val="22"/>
        </w:rPr>
        <w:t>Problem 1</w:t>
      </w:r>
    </w:p>
    <w:p w14:paraId="3012CFD8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CFDC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CFDD" w14:textId="51821969" w:rsidR="00025A8B" w:rsidRDefault="006E136D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object w:dxaOrig="11026" w:dyaOrig="5806" w14:anchorId="2307E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in;height:265.5pt" o:ole="">
            <v:imagedata r:id="rId4" o:title=""/>
          </v:shape>
          <o:OLEObject Type="Embed" ProgID="Visio.Drawing.15" ShapeID="_x0000_i1028" DrawAspect="Content" ObjectID="_1634824246" r:id="rId5"/>
        </w:object>
      </w:r>
    </w:p>
    <w:p w14:paraId="3012CFDE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CFDF" w14:textId="2A501643" w:rsidR="00025A8B" w:rsidRPr="005757A7" w:rsidRDefault="005757A7" w:rsidP="005757A7">
      <w:pPr>
        <w:autoSpaceDE w:val="0"/>
        <w:autoSpaceDN w:val="0"/>
        <w:adjustRightInd w:val="0"/>
        <w:jc w:val="center"/>
        <w:rPr>
          <w:rFonts w:ascii="Arial" w:hAnsi="Arial" w:cs="Arial"/>
          <w:i/>
          <w:iCs/>
          <w:color w:val="000000"/>
          <w:sz w:val="22"/>
          <w:szCs w:val="22"/>
        </w:rPr>
      </w:pPr>
      <w:r w:rsidRPr="005757A7">
        <w:rPr>
          <w:rFonts w:ascii="Arial" w:hAnsi="Arial" w:cs="Arial"/>
          <w:i/>
          <w:iCs/>
          <w:color w:val="000000"/>
          <w:sz w:val="22"/>
          <w:szCs w:val="22"/>
        </w:rPr>
        <w:t>Class Diagram</w:t>
      </w:r>
    </w:p>
    <w:p w14:paraId="3012CFE0" w14:textId="77777777" w:rsidR="00556FA1" w:rsidRDefault="00556FA1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01" w14:textId="6D92268C" w:rsidR="00556FA1" w:rsidRDefault="00556FA1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ADDB116" w14:textId="45DF65F2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656BD4C" w14:textId="68A8D1EA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F89FEE3" w14:textId="5C040E20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29EBC4A" w14:textId="3EAA347B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2AC251B" w14:textId="41184F28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CA17CE8" w14:textId="3A41C625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85B4892" w14:textId="30FBB553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367F20A" w14:textId="05BD4F04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A8CF6B6" w14:textId="1CE18F0B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4395431" w14:textId="765FA24E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DE2879E" w14:textId="067986DA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F37137C" w14:textId="77777777" w:rsidR="00B07F2E" w:rsidRDefault="00B07F2E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02" w14:textId="77777777" w:rsidR="00556FA1" w:rsidRDefault="00556FA1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03" w14:textId="77777777" w:rsidR="00025A8B" w:rsidRDefault="006E136D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pict w14:anchorId="3012D09A">
          <v:shape id="_x0000_i1025" type="#_x0000_t75" style="width:203.25pt;height:126.75pt">
            <v:imagedata r:id="rId6" o:title="Screen 1"/>
          </v:shape>
        </w:pict>
      </w:r>
    </w:p>
    <w:p w14:paraId="3012D004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05" w14:textId="77777777" w:rsidR="00025A8B" w:rsidRPr="005911CE" w:rsidRDefault="00025A8B" w:rsidP="00025A8B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 w:rsidRPr="005911CE">
        <w:rPr>
          <w:rFonts w:ascii="Arial" w:hAnsi="Arial" w:cs="Arial"/>
          <w:i/>
          <w:color w:val="000000"/>
          <w:sz w:val="22"/>
          <w:szCs w:val="22"/>
        </w:rPr>
        <w:t>Screen 1 - Kilometers to Miles</w:t>
      </w:r>
    </w:p>
    <w:p w14:paraId="3012D006" w14:textId="77777777" w:rsidR="00025A8B" w:rsidRDefault="00025A8B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</w:p>
    <w:p w14:paraId="3012D007" w14:textId="77777777" w:rsidR="00556FA1" w:rsidRDefault="00556FA1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</w:p>
    <w:p w14:paraId="3012D008" w14:textId="77777777" w:rsidR="00025A8B" w:rsidRDefault="00025A8B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</w:p>
    <w:p w14:paraId="3012D009" w14:textId="77777777" w:rsidR="00025A8B" w:rsidRDefault="006E136D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pict w14:anchorId="3012D09B">
          <v:shape id="_x0000_i1026" type="#_x0000_t75" style="width:203.25pt;height:126.75pt">
            <v:imagedata r:id="rId7" o:title="Screen 2"/>
          </v:shape>
        </w:pict>
      </w:r>
    </w:p>
    <w:p w14:paraId="3012D00A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0B" w14:textId="77777777" w:rsidR="00025A8B" w:rsidRPr="005911CE" w:rsidRDefault="00025A8B" w:rsidP="00025A8B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 w:rsidRPr="005911CE">
        <w:rPr>
          <w:rFonts w:ascii="Arial" w:hAnsi="Arial" w:cs="Arial"/>
          <w:i/>
          <w:color w:val="000000"/>
          <w:sz w:val="22"/>
          <w:szCs w:val="22"/>
        </w:rPr>
        <w:t>Screen 2 - Kilometers to Yards</w:t>
      </w:r>
    </w:p>
    <w:p w14:paraId="3012D00C" w14:textId="77777777" w:rsidR="00025A8B" w:rsidRDefault="00025A8B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b/>
          <w:color w:val="000000"/>
          <w:sz w:val="19"/>
          <w:szCs w:val="19"/>
        </w:rPr>
      </w:pPr>
    </w:p>
    <w:p w14:paraId="3012D00D" w14:textId="77777777" w:rsidR="00556FA1" w:rsidRDefault="00556FA1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b/>
          <w:color w:val="000000"/>
          <w:sz w:val="19"/>
          <w:szCs w:val="19"/>
        </w:rPr>
      </w:pPr>
    </w:p>
    <w:p w14:paraId="3012D00E" w14:textId="77777777" w:rsidR="00025A8B" w:rsidRDefault="00025A8B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b/>
          <w:color w:val="000000"/>
          <w:sz w:val="19"/>
          <w:szCs w:val="19"/>
        </w:rPr>
      </w:pPr>
    </w:p>
    <w:p w14:paraId="3012D00F" w14:textId="77777777" w:rsidR="00025A8B" w:rsidRPr="00025A8B" w:rsidRDefault="006E136D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b/>
          <w:color w:val="000000"/>
          <w:sz w:val="19"/>
          <w:szCs w:val="19"/>
        </w:rPr>
      </w:pPr>
      <w:r>
        <w:rPr>
          <w:rFonts w:ascii="Consolas" w:hAnsi="Consolas" w:cs="Consolas"/>
          <w:b/>
          <w:color w:val="000000"/>
          <w:sz w:val="19"/>
          <w:szCs w:val="19"/>
        </w:rPr>
        <w:pict w14:anchorId="3012D09C">
          <v:shape id="_x0000_i1027" type="#_x0000_t75" style="width:203.25pt;height:126.75pt">
            <v:imagedata r:id="rId8" o:title="Screen 3"/>
          </v:shape>
        </w:pict>
      </w:r>
    </w:p>
    <w:p w14:paraId="3012D010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1" w14:textId="77777777" w:rsidR="00025A8B" w:rsidRPr="005911CE" w:rsidRDefault="00025A8B" w:rsidP="00025A8B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 w:rsidRPr="005911CE">
        <w:rPr>
          <w:rFonts w:ascii="Arial" w:hAnsi="Arial" w:cs="Arial"/>
          <w:i/>
          <w:color w:val="000000"/>
          <w:sz w:val="22"/>
          <w:szCs w:val="22"/>
        </w:rPr>
        <w:t>Screen 3 - Kilometers to Feet</w:t>
      </w:r>
    </w:p>
    <w:p w14:paraId="3012D012" w14:textId="77777777" w:rsidR="00025A8B" w:rsidRDefault="00025A8B" w:rsidP="00025A8B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</w:p>
    <w:p w14:paraId="3012D013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4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5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6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7" w14:textId="3D55898F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58B060C" w14:textId="1173BEB2" w:rsidR="00F54416" w:rsidRDefault="00F54416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0677F51" w14:textId="3D8C194C" w:rsidR="00F54416" w:rsidRDefault="00F54416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2B34E67" w14:textId="73D39E6E" w:rsidR="00F54416" w:rsidRDefault="00F54416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871DA13" w14:textId="62C7C4F8" w:rsidR="00F54416" w:rsidRDefault="00F54416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012D01B" w14:textId="0C62BC5C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92C43A7" w14:textId="346B95AA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abstrac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ength</w:t>
      </w:r>
    </w:p>
    <w:p w14:paraId="322C5AF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6AA9EAB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Units</w:t>
      </w:r>
      <w:r>
        <w:rPr>
          <w:rFonts w:ascii="Consolas" w:hAnsi="Consolas" w:cs="Consolas"/>
          <w:color w:val="000000"/>
          <w:sz w:val="19"/>
          <w:szCs w:val="19"/>
        </w:rPr>
        <w:t xml:space="preserve"> { None, Kilometers, Miles, Yards, Feet };</w:t>
      </w:r>
    </w:p>
    <w:p w14:paraId="139EC23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otecte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Length successor;</w:t>
      </w:r>
    </w:p>
    <w:p w14:paraId="4C8E110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130DB5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Length successor)</w:t>
      </w:r>
    </w:p>
    <w:p w14:paraId="4A5C6F1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71F1D0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uccessor;</w:t>
      </w:r>
    </w:p>
    <w:p w14:paraId="5FA8652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3DBFC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DF2B54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bstra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Unit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012D02A" w14:textId="3321D816" w:rsidR="00556FA1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012D02B" w14:textId="77777777" w:rsidR="00556FA1" w:rsidRDefault="00556FA1" w:rsidP="00556FA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C7E7310" w14:textId="172CE041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iles</w:t>
      </w:r>
      <w:r>
        <w:rPr>
          <w:rFonts w:ascii="Consolas" w:hAnsi="Consolas" w:cs="Consolas"/>
          <w:color w:val="000000"/>
          <w:sz w:val="19"/>
          <w:szCs w:val="19"/>
        </w:rPr>
        <w:t>: Length</w:t>
      </w:r>
    </w:p>
    <w:p w14:paraId="5A11084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A78437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52C22A9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DE8B95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iles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)</w:t>
      </w:r>
    </w:p>
    <w:p w14:paraId="641A702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54D81A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6972C1D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282884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4B3EB3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Unit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553263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1ED331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33CECF6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FF7839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value, </w:t>
      </w:r>
      <w:r>
        <w:rPr>
          <w:rFonts w:ascii="Consolas" w:hAnsi="Consolas" w:cs="Consolas"/>
          <w:color w:val="0000FF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58074F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C145FF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.Mi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4B2ECD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F34A09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0.621371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11027CD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77BAA0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uccessor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E36C6A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66FD50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ccessor.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B4C37A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5FFA76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BC715C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F9B65E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07A2583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012D03C" w14:textId="7A1F2073" w:rsidR="0059468F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012D03D" w14:textId="77777777" w:rsidR="00556FA1" w:rsidRDefault="00556FA1" w:rsidP="00556FA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2ECF7BB" w14:textId="069F0BFC" w:rsidR="006E136D" w:rsidRDefault="0059468F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6E136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="006E136D"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 w:rsidR="006E136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6E136D">
        <w:rPr>
          <w:rFonts w:ascii="Consolas" w:hAnsi="Consolas" w:cs="Consolas"/>
          <w:color w:val="2B91AF"/>
          <w:sz w:val="19"/>
          <w:szCs w:val="19"/>
        </w:rPr>
        <w:t>Yards</w:t>
      </w:r>
      <w:r w:rsidR="006E136D">
        <w:rPr>
          <w:rFonts w:ascii="Consolas" w:hAnsi="Consolas" w:cs="Consolas"/>
          <w:color w:val="000000"/>
          <w:sz w:val="19"/>
          <w:szCs w:val="19"/>
        </w:rPr>
        <w:t xml:space="preserve"> : Length</w:t>
      </w:r>
    </w:p>
    <w:p w14:paraId="77E8887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2EC90F2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7257532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B1E3FB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ards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)</w:t>
      </w:r>
    </w:p>
    <w:p w14:paraId="727FE23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F17414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2A30629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D420E5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A2E271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Unit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79F136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CB8DD3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7B0A7B2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C23D65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value, </w:t>
      </w:r>
      <w:r>
        <w:rPr>
          <w:rFonts w:ascii="Consolas" w:hAnsi="Consolas" w:cs="Consolas"/>
          <w:color w:val="0000FF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65E2D0F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976D21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.Yar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E66B80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{</w:t>
      </w:r>
    </w:p>
    <w:p w14:paraId="75B0136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1093.61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EE45AD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97E960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uccessor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84F020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A0DC52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ccessor.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D5201C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E1AEC3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9E4A10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30208A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101274E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012D04E" w14:textId="3F484AAE" w:rsidR="0059468F" w:rsidRDefault="006E136D" w:rsidP="005946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365CD1A" w14:textId="77777777" w:rsidR="006E136D" w:rsidRDefault="006E136D" w:rsidP="005946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3342C0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eet</w:t>
      </w:r>
      <w:r>
        <w:rPr>
          <w:rFonts w:ascii="Consolas" w:hAnsi="Consolas" w:cs="Consolas"/>
          <w:color w:val="000000"/>
          <w:sz w:val="19"/>
          <w:szCs w:val="19"/>
        </w:rPr>
        <w:t xml:space="preserve"> : Length</w:t>
      </w:r>
    </w:p>
    <w:p w14:paraId="538A94D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67DA73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1D84ED6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F937A8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eet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)</w:t>
      </w:r>
    </w:p>
    <w:p w14:paraId="27CF7FA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E610CD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4C37B3B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F6FC4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139067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Unit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3BAA2F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A0A57A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39D1D34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1A2047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value, </w:t>
      </w:r>
      <w:r>
        <w:rPr>
          <w:rFonts w:ascii="Consolas" w:hAnsi="Consolas" w:cs="Consolas"/>
          <w:color w:val="0000FF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7F91DDE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9FB129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.Fe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004970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B21AFA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3280.84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65D16B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C3CBA3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uccessor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0C11DC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BA166C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ccessor.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9F03B8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02796A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9CBA04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3D1415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3DC4E6F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012D067" w14:textId="45DCB63E" w:rsidR="00025A8B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012D068" w14:textId="77777777" w:rsidR="00025A8B" w:rsidRDefault="00025A8B" w:rsidP="006A3D4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86CE828" w14:textId="2AAD0F1C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ain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051342F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EFDB28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75B613D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5233D0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3E8F20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lUnits.Selected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6A9926F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078D5A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6AA490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tnExit_Cli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4DC0830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D70B76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838EC4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CCE4A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16D202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tnConvert_Cli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5278570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DB0A5D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ssur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 valid value</w:t>
      </w:r>
    </w:p>
    <w:p w14:paraId="2CD690F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Kilometers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E84B47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14:paraId="040B22E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A47A9B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6A461C6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EBD911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</w:p>
    <w:p w14:paraId="6973CCC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A83318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ConvertedLength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.Emp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C29616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enter a valid length.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Error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Buttons.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360FD5F8" w14:textId="7AF04E90" w:rsidR="006E136D" w:rsidRDefault="006E136D" w:rsidP="006E136D">
      <w:pPr>
        <w:autoSpaceDE w:val="0"/>
        <w:autoSpaceDN w:val="0"/>
        <w:adjustRightInd w:val="0"/>
        <w:ind w:left="720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Icon.Exclam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890615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5F2FCB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5D564C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687E29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Get the units to convert to</w:t>
      </w:r>
    </w:p>
    <w:p w14:paraId="060D5CF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9B4C8A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lUnits.Text.ToLow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14:paraId="37825C6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F1EA11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miles"</w:t>
      </w:r>
      <w:r>
        <w:rPr>
          <w:rFonts w:ascii="Consolas" w:hAnsi="Consolas" w:cs="Consolas"/>
          <w:color w:val="000000"/>
          <w:sz w:val="19"/>
          <w:szCs w:val="19"/>
        </w:rPr>
        <w:t xml:space="preserve">: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Mi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516135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yards"</w:t>
      </w:r>
      <w:r>
        <w:rPr>
          <w:rFonts w:ascii="Consolas" w:hAnsi="Consolas" w:cs="Consolas"/>
          <w:color w:val="000000"/>
          <w:sz w:val="19"/>
          <w:szCs w:val="19"/>
        </w:rPr>
        <w:t xml:space="preserve">: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Yar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AF0EEB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eet"</w:t>
      </w:r>
      <w:r>
        <w:rPr>
          <w:rFonts w:ascii="Consolas" w:hAnsi="Consolas" w:cs="Consolas"/>
          <w:color w:val="000000"/>
          <w:sz w:val="19"/>
          <w:szCs w:val="19"/>
        </w:rPr>
        <w:t xml:space="preserve">: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Fe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8028A9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: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No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48ABD68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9912BB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1475C7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Setup the Chain of Responsibility</w:t>
      </w:r>
    </w:p>
    <w:p w14:paraId="29B2BED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ile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iles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494FD26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ard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ar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ards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1647F41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Feet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e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ee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616C657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iles.Set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yards);</w:t>
      </w:r>
    </w:p>
    <w:p w14:paraId="167D157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yards.Set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feet);</w:t>
      </w:r>
    </w:p>
    <w:p w14:paraId="57AC650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BAC49E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Convert kilometers to new units</w:t>
      </w:r>
    </w:p>
    <w:p w14:paraId="6B9C21F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les.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FD10FD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25ACEE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isplay the converted value</w:t>
      </w:r>
    </w:p>
    <w:p w14:paraId="20C15009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ConvertedLength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33283F8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37A3AC3" w14:textId="2A19610E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002E677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A5062A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8E6AC5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46F4EFF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D362CA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25B0BD4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9E1C11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4B8AF7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C2F956E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884A82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434B312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4C68286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E89FF0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F08CFA3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01266E0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D015DDD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87AD3DC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B1E679A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8796021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3699C05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59330FB" w14:textId="77777777" w:rsidR="006E136D" w:rsidRDefault="006E136D" w:rsidP="006E136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1027B3A" w14:textId="4EB764A6" w:rsidR="006E136D" w:rsidRDefault="006E136D" w:rsidP="006E136D">
      <w:pPr>
        <w:autoSpaceDE w:val="0"/>
        <w:autoSpaceDN w:val="0"/>
        <w:adjustRightInd w:val="0"/>
        <w:jc w:val="center"/>
        <w:rPr>
          <w:rFonts w:ascii="Arial" w:hAnsi="Arial" w:cs="Arial"/>
          <w:b/>
          <w:color w:val="000000"/>
          <w:sz w:val="22"/>
          <w:szCs w:val="22"/>
        </w:rPr>
      </w:pPr>
      <w:r>
        <w:rPr>
          <w:rFonts w:ascii="Arial" w:hAnsi="Arial" w:cs="Arial"/>
          <w:b/>
          <w:color w:val="000000"/>
          <w:sz w:val="22"/>
          <w:szCs w:val="22"/>
        </w:rPr>
        <w:lastRenderedPageBreak/>
        <w:t>Problem 2</w:t>
      </w:r>
    </w:p>
    <w:p w14:paraId="7A6BC217" w14:textId="77777777" w:rsidR="00362D27" w:rsidRDefault="00362D27" w:rsidP="006E136D">
      <w:pPr>
        <w:autoSpaceDE w:val="0"/>
        <w:autoSpaceDN w:val="0"/>
        <w:adjustRightInd w:val="0"/>
        <w:jc w:val="center"/>
        <w:rPr>
          <w:rFonts w:ascii="Arial" w:hAnsi="Arial" w:cs="Arial"/>
          <w:b/>
          <w:color w:val="000000"/>
          <w:sz w:val="22"/>
          <w:szCs w:val="22"/>
        </w:rPr>
      </w:pPr>
    </w:p>
    <w:p w14:paraId="1301F52D" w14:textId="77777777" w:rsidR="00362D27" w:rsidRDefault="00362D27" w:rsidP="006E136D">
      <w:pPr>
        <w:autoSpaceDE w:val="0"/>
        <w:autoSpaceDN w:val="0"/>
        <w:adjustRightInd w:val="0"/>
        <w:jc w:val="center"/>
        <w:rPr>
          <w:rFonts w:ascii="Arial" w:hAnsi="Arial" w:cs="Arial"/>
          <w:b/>
          <w:color w:val="000000"/>
          <w:sz w:val="22"/>
          <w:szCs w:val="22"/>
        </w:rPr>
      </w:pPr>
    </w:p>
    <w:p w14:paraId="4D278CE6" w14:textId="4F4B8226" w:rsidR="00362D27" w:rsidRDefault="007B74ED" w:rsidP="006E136D">
      <w:pPr>
        <w:autoSpaceDE w:val="0"/>
        <w:autoSpaceDN w:val="0"/>
        <w:adjustRightInd w:val="0"/>
        <w:jc w:val="center"/>
      </w:pPr>
      <w:r>
        <w:object w:dxaOrig="11565" w:dyaOrig="4335" w14:anchorId="1106B5FB">
          <v:shape id="_x0000_i1029" type="#_x0000_t75" style="width:7in;height:189pt" o:ole="">
            <v:imagedata r:id="rId9" o:title=""/>
          </v:shape>
          <o:OLEObject Type="Embed" ProgID="Visio.Drawing.15" ShapeID="_x0000_i1029" DrawAspect="Content" ObjectID="_1634824247" r:id="rId10"/>
        </w:object>
      </w:r>
    </w:p>
    <w:p w14:paraId="40154445" w14:textId="77777777" w:rsidR="00362D27" w:rsidRDefault="00362D27" w:rsidP="006E136D">
      <w:pPr>
        <w:autoSpaceDE w:val="0"/>
        <w:autoSpaceDN w:val="0"/>
        <w:adjustRightInd w:val="0"/>
        <w:jc w:val="center"/>
      </w:pPr>
    </w:p>
    <w:p w14:paraId="2407056E" w14:textId="77777777" w:rsidR="00362D27" w:rsidRDefault="00362D27" w:rsidP="00362D27">
      <w:pPr>
        <w:autoSpaceDE w:val="0"/>
        <w:autoSpaceDN w:val="0"/>
        <w:adjustRightInd w:val="0"/>
        <w:jc w:val="center"/>
        <w:rPr>
          <w:rFonts w:ascii="Arial" w:hAnsi="Arial" w:cs="Arial"/>
          <w:i/>
          <w:iCs/>
          <w:color w:val="000000"/>
          <w:sz w:val="22"/>
          <w:szCs w:val="22"/>
        </w:rPr>
      </w:pPr>
      <w:r w:rsidRPr="005757A7">
        <w:rPr>
          <w:rFonts w:ascii="Arial" w:hAnsi="Arial" w:cs="Arial"/>
          <w:i/>
          <w:iCs/>
          <w:color w:val="000000"/>
          <w:sz w:val="22"/>
          <w:szCs w:val="22"/>
        </w:rPr>
        <w:t>Class Diagram</w:t>
      </w:r>
    </w:p>
    <w:p w14:paraId="3C680934" w14:textId="77777777" w:rsidR="00362D27" w:rsidRDefault="00362D27" w:rsidP="00362D27">
      <w:pPr>
        <w:autoSpaceDE w:val="0"/>
        <w:autoSpaceDN w:val="0"/>
        <w:adjustRightInd w:val="0"/>
        <w:jc w:val="center"/>
        <w:rPr>
          <w:rFonts w:ascii="Arial" w:hAnsi="Arial" w:cs="Arial"/>
          <w:i/>
          <w:iCs/>
          <w:color w:val="000000"/>
          <w:sz w:val="22"/>
          <w:szCs w:val="22"/>
        </w:rPr>
      </w:pPr>
    </w:p>
    <w:p w14:paraId="7E35EB3A" w14:textId="77777777" w:rsidR="00362D27" w:rsidRDefault="00362D27" w:rsidP="00362D27">
      <w:pPr>
        <w:autoSpaceDE w:val="0"/>
        <w:autoSpaceDN w:val="0"/>
        <w:adjustRightInd w:val="0"/>
        <w:jc w:val="center"/>
        <w:rPr>
          <w:rFonts w:ascii="Arial" w:hAnsi="Arial" w:cs="Arial"/>
          <w:iCs/>
          <w:color w:val="000000"/>
          <w:sz w:val="22"/>
          <w:szCs w:val="22"/>
        </w:rPr>
      </w:pPr>
    </w:p>
    <w:p w14:paraId="40A7FEA0" w14:textId="77777777" w:rsidR="007B74ED" w:rsidRDefault="007B74ED" w:rsidP="00362D27">
      <w:pPr>
        <w:autoSpaceDE w:val="0"/>
        <w:autoSpaceDN w:val="0"/>
        <w:adjustRightInd w:val="0"/>
        <w:jc w:val="center"/>
        <w:rPr>
          <w:rFonts w:ascii="Arial" w:hAnsi="Arial" w:cs="Arial"/>
          <w:iCs/>
          <w:color w:val="000000"/>
          <w:sz w:val="22"/>
          <w:szCs w:val="22"/>
        </w:rPr>
      </w:pPr>
    </w:p>
    <w:p w14:paraId="63045450" w14:textId="77777777" w:rsidR="00362D27" w:rsidRDefault="00362D27" w:rsidP="00362D27">
      <w:pPr>
        <w:autoSpaceDE w:val="0"/>
        <w:autoSpaceDN w:val="0"/>
        <w:adjustRightInd w:val="0"/>
        <w:jc w:val="center"/>
        <w:rPr>
          <w:rFonts w:ascii="Arial" w:hAnsi="Arial" w:cs="Arial"/>
          <w:iCs/>
          <w:color w:val="000000"/>
          <w:sz w:val="22"/>
          <w:szCs w:val="22"/>
        </w:rPr>
      </w:pPr>
    </w:p>
    <w:p w14:paraId="41B06714" w14:textId="77777777" w:rsidR="00362D27" w:rsidRDefault="00362D27" w:rsidP="00E33A68">
      <w:pPr>
        <w:jc w:val="center"/>
      </w:pPr>
      <w:r>
        <w:rPr>
          <w:noProof/>
        </w:rPr>
        <w:drawing>
          <wp:inline distT="0" distB="0" distL="0" distR="0" wp14:anchorId="7756D614" wp14:editId="595FB693">
            <wp:extent cx="2581275" cy="16097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60CF1" w14:textId="77777777" w:rsidR="00E33A68" w:rsidRDefault="00E33A68" w:rsidP="00E33A68">
      <w:pPr>
        <w:jc w:val="center"/>
      </w:pPr>
    </w:p>
    <w:p w14:paraId="6F71BEEA" w14:textId="12834AC2" w:rsidR="00E33A68" w:rsidRPr="005911CE" w:rsidRDefault="00E33A68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>
        <w:rPr>
          <w:rFonts w:ascii="Arial" w:hAnsi="Arial" w:cs="Arial"/>
          <w:i/>
          <w:color w:val="000000"/>
          <w:sz w:val="22"/>
          <w:szCs w:val="22"/>
        </w:rPr>
        <w:t>Screen 1 - Kilometers to Miles</w:t>
      </w:r>
    </w:p>
    <w:p w14:paraId="584F2600" w14:textId="77777777" w:rsidR="00E33A68" w:rsidRDefault="00E33A68" w:rsidP="00E33A68">
      <w:pPr>
        <w:jc w:val="center"/>
      </w:pPr>
    </w:p>
    <w:p w14:paraId="276F42D5" w14:textId="77777777" w:rsidR="00362D27" w:rsidRDefault="00362D27" w:rsidP="00362D27"/>
    <w:p w14:paraId="7263B3AD" w14:textId="77777777" w:rsidR="00362D27" w:rsidRDefault="00362D27" w:rsidP="00362D27"/>
    <w:p w14:paraId="75F0ECEE" w14:textId="77777777" w:rsidR="00362D27" w:rsidRDefault="00362D27" w:rsidP="00E33A68">
      <w:pPr>
        <w:jc w:val="center"/>
      </w:pPr>
      <w:r>
        <w:rPr>
          <w:noProof/>
        </w:rPr>
        <w:drawing>
          <wp:inline distT="0" distB="0" distL="0" distR="0" wp14:anchorId="47EC023D" wp14:editId="441EBA06">
            <wp:extent cx="2581275" cy="16097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7B48A" w14:textId="77777777" w:rsidR="00E33A68" w:rsidRDefault="00E33A68" w:rsidP="00E33A68">
      <w:pPr>
        <w:jc w:val="center"/>
      </w:pPr>
    </w:p>
    <w:p w14:paraId="40680D15" w14:textId="77777777" w:rsidR="00E33A68" w:rsidRPr="005911CE" w:rsidRDefault="00E33A68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 w:rsidRPr="005911CE">
        <w:rPr>
          <w:rFonts w:ascii="Arial" w:hAnsi="Arial" w:cs="Arial"/>
          <w:i/>
          <w:color w:val="000000"/>
          <w:sz w:val="22"/>
          <w:szCs w:val="22"/>
        </w:rPr>
        <w:t>Screen 2 - Kilometers to Yards</w:t>
      </w:r>
    </w:p>
    <w:p w14:paraId="6BF44476" w14:textId="77777777" w:rsidR="00362D27" w:rsidRDefault="00362D27" w:rsidP="00E33A68">
      <w:pPr>
        <w:jc w:val="center"/>
      </w:pPr>
      <w:r>
        <w:rPr>
          <w:noProof/>
        </w:rPr>
        <w:lastRenderedPageBreak/>
        <w:drawing>
          <wp:inline distT="0" distB="0" distL="0" distR="0" wp14:anchorId="69D3462E" wp14:editId="69382FEB">
            <wp:extent cx="2581275" cy="16097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AC56E" w14:textId="77777777" w:rsidR="00E33A68" w:rsidRDefault="00E33A68" w:rsidP="00E33A68">
      <w:pPr>
        <w:jc w:val="center"/>
      </w:pPr>
    </w:p>
    <w:p w14:paraId="204D8A41" w14:textId="4432E7EA" w:rsidR="00E33A68" w:rsidRPr="005911CE" w:rsidRDefault="00E33A68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>
        <w:rPr>
          <w:rFonts w:ascii="Arial" w:hAnsi="Arial" w:cs="Arial"/>
          <w:i/>
          <w:color w:val="000000"/>
          <w:sz w:val="22"/>
          <w:szCs w:val="22"/>
        </w:rPr>
        <w:t>Screen 3 - Kilometers to Feet</w:t>
      </w:r>
    </w:p>
    <w:p w14:paraId="6804EEE4" w14:textId="77777777" w:rsidR="00E33A68" w:rsidRDefault="00E33A68" w:rsidP="00E33A68">
      <w:pPr>
        <w:jc w:val="center"/>
      </w:pPr>
    </w:p>
    <w:p w14:paraId="14F34626" w14:textId="77777777" w:rsidR="00362D27" w:rsidRDefault="00362D27" w:rsidP="00362D27"/>
    <w:p w14:paraId="53D6ED34" w14:textId="77777777" w:rsidR="00362D27" w:rsidRDefault="00362D27" w:rsidP="00E33A68">
      <w:pPr>
        <w:jc w:val="center"/>
      </w:pPr>
      <w:r>
        <w:rPr>
          <w:noProof/>
        </w:rPr>
        <w:drawing>
          <wp:inline distT="0" distB="0" distL="0" distR="0" wp14:anchorId="2B934914" wp14:editId="4C673DA9">
            <wp:extent cx="2581275" cy="16097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F3E0E" w14:textId="77777777" w:rsidR="00E33A68" w:rsidRDefault="00E33A68" w:rsidP="00E33A68">
      <w:pPr>
        <w:jc w:val="center"/>
      </w:pPr>
    </w:p>
    <w:p w14:paraId="46C21312" w14:textId="5ECFD25C" w:rsidR="00E33A68" w:rsidRDefault="00E33A68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  <w:r w:rsidRPr="005911CE">
        <w:rPr>
          <w:rFonts w:ascii="Arial" w:hAnsi="Arial" w:cs="Arial"/>
          <w:i/>
          <w:color w:val="000000"/>
          <w:sz w:val="22"/>
          <w:szCs w:val="22"/>
        </w:rPr>
        <w:t xml:space="preserve">Screen </w:t>
      </w:r>
      <w:r>
        <w:rPr>
          <w:rFonts w:ascii="Arial" w:hAnsi="Arial" w:cs="Arial"/>
          <w:i/>
          <w:color w:val="000000"/>
          <w:sz w:val="22"/>
          <w:szCs w:val="22"/>
        </w:rPr>
        <w:t>4</w:t>
      </w:r>
      <w:r w:rsidRPr="005911CE">
        <w:rPr>
          <w:rFonts w:ascii="Arial" w:hAnsi="Arial" w:cs="Arial"/>
          <w:i/>
          <w:color w:val="000000"/>
          <w:sz w:val="22"/>
          <w:szCs w:val="22"/>
        </w:rPr>
        <w:t xml:space="preserve"> - Kilometers to Yards</w:t>
      </w:r>
      <w:r>
        <w:rPr>
          <w:rFonts w:ascii="Arial" w:hAnsi="Arial" w:cs="Arial"/>
          <w:i/>
          <w:color w:val="000000"/>
          <w:sz w:val="22"/>
          <w:szCs w:val="22"/>
        </w:rPr>
        <w:t xml:space="preserve"> (no exponent format</w:t>
      </w:r>
      <w:r w:rsidR="00205C77">
        <w:rPr>
          <w:rFonts w:ascii="Arial" w:hAnsi="Arial" w:cs="Arial"/>
          <w:i/>
          <w:color w:val="000000"/>
          <w:sz w:val="22"/>
          <w:szCs w:val="22"/>
        </w:rPr>
        <w:t xml:space="preserve"> needed</w:t>
      </w:r>
      <w:r>
        <w:rPr>
          <w:rFonts w:ascii="Arial" w:hAnsi="Arial" w:cs="Arial"/>
          <w:i/>
          <w:color w:val="000000"/>
          <w:sz w:val="22"/>
          <w:szCs w:val="22"/>
        </w:rPr>
        <w:t>)</w:t>
      </w:r>
    </w:p>
    <w:p w14:paraId="7E6E4AD7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683A076C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153BBB0A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2F832B53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5621EDF0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6EB1E168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39214F17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4DE3E605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3AFC1E4A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7522D9DE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550D0372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6F4A1888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089C1DBC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682D6061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2FD75416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72C1AA94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0AB9E0C3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17F04906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782E16C9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1B2D1249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2B233856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01350F77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39A29958" w14:textId="77777777" w:rsidR="007B74ED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2DE18B41" w14:textId="77777777" w:rsidR="007B74ED" w:rsidRPr="005911CE" w:rsidRDefault="007B74ED" w:rsidP="00E33A68">
      <w:pPr>
        <w:autoSpaceDE w:val="0"/>
        <w:autoSpaceDN w:val="0"/>
        <w:adjustRightInd w:val="0"/>
        <w:jc w:val="center"/>
        <w:rPr>
          <w:rFonts w:ascii="Arial" w:hAnsi="Arial" w:cs="Arial"/>
          <w:i/>
          <w:color w:val="000000"/>
          <w:sz w:val="22"/>
          <w:szCs w:val="22"/>
        </w:rPr>
      </w:pPr>
    </w:p>
    <w:p w14:paraId="497C75DA" w14:textId="77777777" w:rsidR="00E33A68" w:rsidRDefault="00E33A68" w:rsidP="00E33A68">
      <w:pPr>
        <w:jc w:val="center"/>
      </w:pPr>
    </w:p>
    <w:p w14:paraId="00FA08B4" w14:textId="37080A88" w:rsidR="007B74ED" w:rsidRDefault="007B74ED" w:rsidP="007B74ED">
      <w:pPr>
        <w:autoSpaceDE w:val="0"/>
        <w:autoSpaceDN w:val="0"/>
        <w:adjustRightInd w:val="0"/>
        <w:rPr>
          <w:rFonts w:ascii="Arial" w:hAnsi="Arial" w:cs="Arial"/>
          <w:iCs/>
          <w:color w:val="000000"/>
          <w:sz w:val="22"/>
          <w:szCs w:val="22"/>
        </w:rPr>
      </w:pPr>
      <w:r w:rsidRPr="007B74ED">
        <w:rPr>
          <w:rFonts w:ascii="Arial" w:hAnsi="Arial" w:cs="Arial"/>
          <w:b/>
          <w:iCs/>
          <w:color w:val="000000"/>
          <w:sz w:val="22"/>
          <w:szCs w:val="22"/>
        </w:rPr>
        <w:lastRenderedPageBreak/>
        <w:t>Note:</w:t>
      </w:r>
      <w:r>
        <w:rPr>
          <w:rFonts w:ascii="Arial" w:hAnsi="Arial" w:cs="Arial"/>
          <w:iCs/>
          <w:color w:val="000000"/>
          <w:sz w:val="22"/>
          <w:szCs w:val="22"/>
        </w:rPr>
        <w:tab/>
        <w:t xml:space="preserve">Length, Miles, Yards, and Feet classes are exactly the same as in problem 1.  Therefore, the </w:t>
      </w:r>
    </w:p>
    <w:p w14:paraId="38236A43" w14:textId="3C44D0F7" w:rsidR="00362D27" w:rsidRDefault="001034E1" w:rsidP="007B74ED">
      <w:pPr>
        <w:autoSpaceDE w:val="0"/>
        <w:autoSpaceDN w:val="0"/>
        <w:adjustRightInd w:val="0"/>
        <w:ind w:firstLine="720"/>
        <w:rPr>
          <w:rFonts w:ascii="Arial" w:hAnsi="Arial" w:cs="Arial"/>
          <w:iCs/>
          <w:color w:val="000000"/>
          <w:sz w:val="22"/>
          <w:szCs w:val="22"/>
        </w:rPr>
      </w:pPr>
      <w:proofErr w:type="gramStart"/>
      <w:r>
        <w:rPr>
          <w:rFonts w:ascii="Arial" w:hAnsi="Arial" w:cs="Arial"/>
          <w:iCs/>
          <w:color w:val="000000"/>
          <w:sz w:val="22"/>
          <w:szCs w:val="22"/>
        </w:rPr>
        <w:t>code</w:t>
      </w:r>
      <w:proofErr w:type="gramEnd"/>
      <w:r>
        <w:rPr>
          <w:rFonts w:ascii="Arial" w:hAnsi="Arial" w:cs="Arial"/>
          <w:iCs/>
          <w:color w:val="000000"/>
          <w:sz w:val="22"/>
          <w:szCs w:val="22"/>
        </w:rPr>
        <w:t xml:space="preserve"> for these classes have</w:t>
      </w:r>
      <w:r w:rsidR="007B74ED">
        <w:rPr>
          <w:rFonts w:ascii="Arial" w:hAnsi="Arial" w:cs="Arial"/>
          <w:iCs/>
          <w:color w:val="000000"/>
          <w:sz w:val="22"/>
          <w:szCs w:val="22"/>
        </w:rPr>
        <w:t xml:space="preserve"> not been included</w:t>
      </w:r>
      <w:r>
        <w:rPr>
          <w:rFonts w:ascii="Arial" w:hAnsi="Arial" w:cs="Arial"/>
          <w:iCs/>
          <w:color w:val="000000"/>
          <w:sz w:val="22"/>
          <w:szCs w:val="22"/>
        </w:rPr>
        <w:t xml:space="preserve"> here.</w:t>
      </w:r>
    </w:p>
    <w:p w14:paraId="7DE34F5F" w14:textId="77777777" w:rsidR="007B74ED" w:rsidRDefault="007B74ED" w:rsidP="007B74ED">
      <w:pPr>
        <w:autoSpaceDE w:val="0"/>
        <w:autoSpaceDN w:val="0"/>
        <w:adjustRightInd w:val="0"/>
        <w:ind w:firstLine="720"/>
        <w:rPr>
          <w:rFonts w:ascii="Arial" w:hAnsi="Arial" w:cs="Arial"/>
          <w:iCs/>
          <w:color w:val="000000"/>
          <w:sz w:val="22"/>
          <w:szCs w:val="22"/>
        </w:rPr>
      </w:pPr>
    </w:p>
    <w:p w14:paraId="1468D831" w14:textId="77777777" w:rsidR="007B74ED" w:rsidRDefault="007B74ED" w:rsidP="007B74ED">
      <w:pPr>
        <w:autoSpaceDE w:val="0"/>
        <w:autoSpaceDN w:val="0"/>
        <w:adjustRightInd w:val="0"/>
        <w:ind w:firstLine="720"/>
        <w:rPr>
          <w:rFonts w:ascii="Arial" w:hAnsi="Arial" w:cs="Arial"/>
          <w:iCs/>
          <w:color w:val="000000"/>
          <w:sz w:val="22"/>
          <w:szCs w:val="22"/>
        </w:rPr>
      </w:pPr>
    </w:p>
    <w:p w14:paraId="002C4700" w14:textId="495DDA4A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abstrac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Forma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3DAC7629" w14:textId="131EB8AB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C3DCE5A" w14:textId="3141F17F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otecte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0A221130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C0466FD" w14:textId="253223E9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bstra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Format();</w:t>
      </w:r>
    </w:p>
    <w:p w14:paraId="153A79D7" w14:textId="641A5DD2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C7FE20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868D26A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Rounding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ormatDecorator</w:t>
      </w:r>
      <w:proofErr w:type="spellEnd"/>
    </w:p>
    <w:p w14:paraId="185D1D4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  </w:t>
      </w:r>
    </w:p>
    <w:p w14:paraId="4738EE6E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unding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)</w:t>
      </w:r>
    </w:p>
    <w:p w14:paraId="6E1FD04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586C16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2DB5BB6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FE3EA8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5A879F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Format()</w:t>
      </w:r>
    </w:p>
    <w:p w14:paraId="3B5C7C9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624374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1669356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value, </w:t>
      </w:r>
      <w:r>
        <w:rPr>
          <w:rFonts w:ascii="Consolas" w:hAnsi="Consolas" w:cs="Consolas"/>
          <w:color w:val="0000FF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5D33448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2D8D62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number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Rou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2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dpointRounding.AwayFromZer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39C20E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Value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7A656F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3632BE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E98258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7DE428A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4E50011" w14:textId="34F921A8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48CF57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658F23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xponen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ormatDecorator</w:t>
      </w:r>
      <w:proofErr w:type="spellEnd"/>
    </w:p>
    <w:p w14:paraId="4D51B17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21177E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ponen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)</w:t>
      </w:r>
    </w:p>
    <w:p w14:paraId="03317459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B4919E1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5E72924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C62677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628FB0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Format()</w:t>
      </w:r>
    </w:p>
    <w:p w14:paraId="3D32320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9B6EAA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Find decimal position and remove it.</w:t>
      </w:r>
    </w:p>
    <w:p w14:paraId="0954B88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IndexO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'.'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238AF5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-1)</w:t>
      </w:r>
    </w:p>
    <w:p w14:paraId="23AABC2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801C69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Remo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1);</w:t>
      </w:r>
    </w:p>
    <w:p w14:paraId="272C6A3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DF2C3B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54C707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value[0] != </w:t>
      </w:r>
      <w:r>
        <w:rPr>
          <w:rFonts w:ascii="Consolas" w:hAnsi="Consolas" w:cs="Consolas"/>
          <w:color w:val="A31515"/>
          <w:sz w:val="19"/>
          <w:szCs w:val="19"/>
        </w:rPr>
        <w:t>'0'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0829B3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D89194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0)</w:t>
      </w:r>
    </w:p>
    <w:p w14:paraId="2F9B3DD1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19F34E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alcul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ow many places to the left the decimal must move</w:t>
      </w:r>
    </w:p>
    <w:p w14:paraId="03BE0BD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DecimalMov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;</w:t>
      </w:r>
    </w:p>
    <w:p w14:paraId="2CD9034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C60BD20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DecimalMov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0)</w:t>
      </w:r>
    </w:p>
    <w:p w14:paraId="46443CC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2DC9B6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8000"/>
          <w:sz w:val="19"/>
          <w:szCs w:val="19"/>
        </w:rPr>
        <w:t>// Format the string into positive exponent notation</w:t>
      </w:r>
    </w:p>
    <w:p w14:paraId="2443651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Inse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1, </w:t>
      </w:r>
      <w:r>
        <w:rPr>
          <w:rFonts w:ascii="Consolas" w:hAnsi="Consolas" w:cs="Consolas"/>
          <w:color w:val="A31515"/>
          <w:sz w:val="19"/>
          <w:szCs w:val="19"/>
        </w:rPr>
        <w:t>"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9DA692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Inse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Leng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e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</w:p>
    <w:p w14:paraId="488ACC12" w14:textId="1CF246AB" w:rsidR="007B74ED" w:rsidRDefault="007B74ED" w:rsidP="007B74ED">
      <w:pPr>
        <w:autoSpaceDE w:val="0"/>
        <w:autoSpaceDN w:val="0"/>
        <w:adjustRightInd w:val="0"/>
        <w:ind w:left="5040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numberOfDecimalMoves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);</w:t>
      </w:r>
    </w:p>
    <w:p w14:paraId="0FC3B3C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1D44F40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8F13D6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9CDEC51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14:paraId="7BEFACF9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4CBCC9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alcul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ow many places to the right the decimal must move</w:t>
      </w:r>
    </w:p>
    <w:p w14:paraId="09746159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Leng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0C7586A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A97C67C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value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!= </w:t>
      </w:r>
      <w:r>
        <w:rPr>
          <w:rFonts w:ascii="Consolas" w:hAnsi="Consolas" w:cs="Consolas"/>
          <w:color w:val="A31515"/>
          <w:sz w:val="19"/>
          <w:szCs w:val="19"/>
        </w:rPr>
        <w:t>'0'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BA62CB4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10DF54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F881A7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36CD18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14:paraId="20AEF0C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258AA4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4E88923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5F66D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EF9D5F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1917E74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Remove leading zeros</w:t>
      </w:r>
    </w:p>
    <w:p w14:paraId="05AD044E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Remo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0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98AE7D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0ED3C8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Format the string into negative exponent notation</w:t>
      </w:r>
    </w:p>
    <w:p w14:paraId="683913C9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Inse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1, </w:t>
      </w:r>
      <w:r>
        <w:rPr>
          <w:rFonts w:ascii="Consolas" w:hAnsi="Consolas" w:cs="Consolas"/>
          <w:color w:val="A31515"/>
          <w:sz w:val="19"/>
          <w:szCs w:val="19"/>
        </w:rPr>
        <w:t>"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0B8FE0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Inse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.Leng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e-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cimalIndex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14:paraId="03F7387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E3E6E9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C269C7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;</w:t>
      </w:r>
    </w:p>
    <w:p w14:paraId="704E08E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EB26C84" w14:textId="7CB8673F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58DE00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F923DB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Uni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ormatDecorator</w:t>
      </w:r>
      <w:proofErr w:type="spellEnd"/>
    </w:p>
    <w:p w14:paraId="48579AF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63E08949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7FF9F05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4845310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value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3737B42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04C62C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4D7630ED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3FDC9F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EFFA884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0F080E3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Format()</w:t>
      </w:r>
    </w:p>
    <w:p w14:paraId="258D2908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36BE3F6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 +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sToConvertTo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4D15215B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ED7E7BE" w14:textId="3EAD7F1B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0405BE7" w14:textId="77777777" w:rsidR="007B74ED" w:rsidRDefault="007B74ED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D581A47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7F50C55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EE6DA24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94B78F0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F6B4B35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230F6B0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B748DE2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1741008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995F01C" w14:textId="77777777" w:rsidR="000B0FB0" w:rsidRDefault="000B0FB0" w:rsidP="007B74E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2D4FB64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ain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0FBCE0C1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C071325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167653C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478AAE5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440F679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lUnits.Selected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3B3C4D49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36DAE62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1C7964D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tnExit_Cli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10DE0ABA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14E33B3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022215D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8669D43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73AC012F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tnConvert_Cli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28B64CD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4AF2CDF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ssur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 valid value</w:t>
      </w:r>
    </w:p>
    <w:p w14:paraId="7F595381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alu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Kilometers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0E57CA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14:paraId="1EEC68E4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E80B23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>.Pa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5A41DB72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B8C7ACF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</w:p>
    <w:p w14:paraId="47501B3C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731A3F0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ConvertedLength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.Emp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26A5C3A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lease enter a valid length.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Error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Buttons.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766B118A" w14:textId="29A158B2" w:rsidR="000B0FB0" w:rsidRDefault="000B0FB0" w:rsidP="000B0FB0">
      <w:pPr>
        <w:autoSpaceDE w:val="0"/>
        <w:autoSpaceDN w:val="0"/>
        <w:adjustRightInd w:val="0"/>
        <w:ind w:left="28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bookmarkStart w:id="0" w:name="_GoBack"/>
      <w:bookmarkEnd w:id="0"/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Icon.Exclam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48CD5C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9F28D90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92D855C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4261EF2A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Get the units to convert to</w:t>
      </w:r>
    </w:p>
    <w:p w14:paraId="422108CE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85BABE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lUnits.Text.ToLow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14:paraId="3FDF0B1F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ABA794E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miles"</w:t>
      </w:r>
      <w:r>
        <w:rPr>
          <w:rFonts w:ascii="Consolas" w:hAnsi="Consolas" w:cs="Consolas"/>
          <w:color w:val="000000"/>
          <w:sz w:val="19"/>
          <w:szCs w:val="19"/>
        </w:rPr>
        <w:t xml:space="preserve">: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Mi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ECC8566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yards"</w:t>
      </w:r>
      <w:r>
        <w:rPr>
          <w:rFonts w:ascii="Consolas" w:hAnsi="Consolas" w:cs="Consolas"/>
          <w:color w:val="000000"/>
          <w:sz w:val="19"/>
          <w:szCs w:val="19"/>
        </w:rPr>
        <w:t xml:space="preserve">: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Yar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7264849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eet"</w:t>
      </w:r>
      <w:r>
        <w:rPr>
          <w:rFonts w:ascii="Consolas" w:hAnsi="Consolas" w:cs="Consolas"/>
          <w:color w:val="000000"/>
          <w:sz w:val="19"/>
          <w:szCs w:val="19"/>
        </w:rPr>
        <w:t xml:space="preserve">: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Fe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2AFF521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: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ngth.Units.No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5BE04F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6B91123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4D34EC6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Setup the Chain of Responsibility</w:t>
      </w:r>
    </w:p>
    <w:p w14:paraId="0981BA5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ile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iles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50D6DFEB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ards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ar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ards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5E591050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Feet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e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ee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19D3B404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iles.Set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yards);</w:t>
      </w:r>
    </w:p>
    <w:p w14:paraId="69ADC6F5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yards.SetSuccess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feet);</w:t>
      </w:r>
    </w:p>
    <w:p w14:paraId="4AB6861C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5743C998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Convert kilometers to new units</w:t>
      </w:r>
    </w:p>
    <w:p w14:paraId="5E99BBDC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les.Handle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AC8D97D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64C5FD6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Decor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converted value with the formats</w:t>
      </w:r>
    </w:p>
    <w:p w14:paraId="0B055CE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unding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unding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ounding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67C9BA52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undingDecorator.Form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40FDC2AA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221DCA8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ponen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ponen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ponen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value);</w:t>
      </w:r>
    </w:p>
    <w:p w14:paraId="481AFE42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ponentDecorator.Form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4E99130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617BC058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UnitDecor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value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Un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38ED0C6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tDecorator.Form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8EC2FD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17F44B3C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isplay the converted value</w:t>
      </w:r>
    </w:p>
    <w:p w14:paraId="11F707A7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ConvertedLength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value;</w:t>
      </w:r>
    </w:p>
    <w:p w14:paraId="4CED56C0" w14:textId="77777777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82926E2" w14:textId="4825EFB9" w:rsidR="000B0FB0" w:rsidRDefault="000B0FB0" w:rsidP="000B0FB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sectPr w:rsidR="000B0FB0" w:rsidSect="00025A8B"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3D47"/>
    <w:rsid w:val="00025A8B"/>
    <w:rsid w:val="00072387"/>
    <w:rsid w:val="000B0FB0"/>
    <w:rsid w:val="000F722F"/>
    <w:rsid w:val="001034E1"/>
    <w:rsid w:val="00152505"/>
    <w:rsid w:val="00205C77"/>
    <w:rsid w:val="00333533"/>
    <w:rsid w:val="00362D27"/>
    <w:rsid w:val="004C0C33"/>
    <w:rsid w:val="00556FA1"/>
    <w:rsid w:val="005757A7"/>
    <w:rsid w:val="005911CE"/>
    <w:rsid w:val="0059468F"/>
    <w:rsid w:val="006A3D47"/>
    <w:rsid w:val="006E136D"/>
    <w:rsid w:val="00743DE3"/>
    <w:rsid w:val="007B74ED"/>
    <w:rsid w:val="00811858"/>
    <w:rsid w:val="00822AA5"/>
    <w:rsid w:val="008F3DFF"/>
    <w:rsid w:val="009120AD"/>
    <w:rsid w:val="00914139"/>
    <w:rsid w:val="00A175FF"/>
    <w:rsid w:val="00B07F2E"/>
    <w:rsid w:val="00B530F9"/>
    <w:rsid w:val="00C500D9"/>
    <w:rsid w:val="00C5254A"/>
    <w:rsid w:val="00C60504"/>
    <w:rsid w:val="00DA5377"/>
    <w:rsid w:val="00E33A68"/>
    <w:rsid w:val="00E71B6F"/>
    <w:rsid w:val="00F11932"/>
    <w:rsid w:val="00F54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12CFD3"/>
  <w15:chartTrackingRefBased/>
  <w15:docId w15:val="{3ECF7ABA-7A55-4CD7-9F79-863BFDA040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050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1.vsdx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emf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1</Pages>
  <Words>1443</Words>
  <Characters>822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Garibay</dc:creator>
  <cp:keywords/>
  <dc:description/>
  <cp:lastModifiedBy>Paul Garibay</cp:lastModifiedBy>
  <cp:revision>31</cp:revision>
  <dcterms:created xsi:type="dcterms:W3CDTF">2019-10-31T20:27:00Z</dcterms:created>
  <dcterms:modified xsi:type="dcterms:W3CDTF">2019-11-09T22:04:00Z</dcterms:modified>
</cp:coreProperties>
</file>